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5"/>
  </p:notesMasterIdLst>
  <p:handoutMasterIdLst>
    <p:handoutMasterId r:id="rId26"/>
  </p:handoutMasterIdLst>
  <p:sldIdLst>
    <p:sldId id="333" r:id="rId4"/>
    <p:sldId id="300" r:id="rId5"/>
    <p:sldId id="308" r:id="rId6"/>
    <p:sldId id="320" r:id="rId7"/>
    <p:sldId id="337" r:id="rId8"/>
    <p:sldId id="323" r:id="rId9"/>
    <p:sldId id="319" r:id="rId10"/>
    <p:sldId id="312" r:id="rId11"/>
    <p:sldId id="310" r:id="rId12"/>
    <p:sldId id="313" r:id="rId13"/>
    <p:sldId id="338" r:id="rId14"/>
    <p:sldId id="327" r:id="rId15"/>
    <p:sldId id="318" r:id="rId16"/>
    <p:sldId id="315" r:id="rId17"/>
    <p:sldId id="328" r:id="rId18"/>
    <p:sldId id="314" r:id="rId19"/>
    <p:sldId id="321" r:id="rId20"/>
    <p:sldId id="322" r:id="rId21"/>
    <p:sldId id="329" r:id="rId22"/>
    <p:sldId id="330" r:id="rId23"/>
    <p:sldId id="331" r:id="rId24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3333"/>
    <a:srgbClr val="CC6633"/>
    <a:srgbClr val="FFCC66"/>
    <a:srgbClr val="3399CC"/>
    <a:srgbClr val="33CC99"/>
    <a:srgbClr val="993366"/>
    <a:srgbClr val="FE7600"/>
    <a:srgbClr val="596D0B"/>
    <a:srgbClr val="B1DB15"/>
    <a:srgbClr val="0054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84698" autoAdjust="0"/>
  </p:normalViewPr>
  <p:slideViewPr>
    <p:cSldViewPr snapToGrid="0">
      <p:cViewPr>
        <p:scale>
          <a:sx n="100" d="100"/>
          <a:sy n="100" d="100"/>
        </p:scale>
        <p:origin x="-576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FA77677-6653-4B59-9B5A-A1EB304A22E3}" type="doc">
      <dgm:prSet loTypeId="urn:microsoft.com/office/officeart/2005/8/layout/process4" loCatId="process" qsTypeId="urn:microsoft.com/office/officeart/2005/8/quickstyle/simple2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881CAE5-0127-4482-AA86-26BA962407C6}">
      <dgm:prSet custT="1"/>
      <dgm:spPr/>
      <dgm:t>
        <a:bodyPr/>
        <a:lstStyle/>
        <a:p>
          <a:pPr rtl="0"/>
          <a:r>
            <a:rPr lang="en-US" sz="2000" b="0" dirty="0"/>
            <a:t>Conduct Project Kick-off Session</a:t>
          </a:r>
        </a:p>
      </dgm:t>
    </dgm:pt>
    <dgm:pt modelId="{96FC8512-FC65-453F-8830-C917A99F90F2}" type="par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B4A37ABF-BCB6-4A96-9206-E8AD72281BF0}" type="sib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81F98C8B-7412-47EE-ACD8-5B1D4345B90F}">
      <dgm:prSet custT="1"/>
      <dgm:spPr/>
      <dgm:t>
        <a:bodyPr/>
        <a:lstStyle/>
        <a:p>
          <a:pPr rtl="0"/>
          <a:r>
            <a:rPr lang="en-US" sz="2000" b="0" dirty="0"/>
            <a:t>Facilitate Requirement Gathering Workshops</a:t>
          </a:r>
        </a:p>
      </dgm:t>
    </dgm:pt>
    <dgm:pt modelId="{1599035F-D753-4505-843F-50F36954D3B4}" type="par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DDF4C5FF-673E-4C3C-8F08-811ABC28A6B9}" type="sib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0B6AD578-80B2-4955-BA88-D6EB8BE9CBB4}">
      <dgm:prSet custT="1"/>
      <dgm:spPr/>
      <dgm:t>
        <a:bodyPr/>
        <a:lstStyle/>
        <a:p>
          <a:pPr rtl="0"/>
          <a:r>
            <a:rPr lang="en-US" sz="2000" b="0" dirty="0"/>
            <a:t>Business Workflow Design</a:t>
          </a:r>
        </a:p>
      </dgm:t>
    </dgm:pt>
    <dgm:pt modelId="{FAC5B948-625E-4E87-A1D5-EA48DB288BCA}" type="par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3E957640-1863-451C-BC40-48728DE7BF96}" type="sib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E18952BC-3C76-4DCC-93F0-2D798C46E6BF}">
      <dgm:prSet custT="1"/>
      <dgm:spPr/>
      <dgm:t>
        <a:bodyPr/>
        <a:lstStyle/>
        <a:p>
          <a:pPr rtl="0"/>
          <a:r>
            <a:rPr lang="en-US" sz="2000" b="0" dirty="0"/>
            <a:t>Document – Business and Technical Requirements</a:t>
          </a:r>
        </a:p>
      </dgm:t>
    </dgm:pt>
    <dgm:pt modelId="{EE985634-20A8-4544-9DA6-21C42EDE5B15}" type="par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9C17A186-66C2-4205-A042-57788A8A047D}" type="sib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CAE20D92-7D8E-4051-B763-C713E46B9186}">
      <dgm:prSet custT="1"/>
      <dgm:spPr/>
      <dgm:t>
        <a:bodyPr/>
        <a:lstStyle/>
        <a:p>
          <a:pPr rtl="0"/>
          <a:r>
            <a:rPr lang="en-US" sz="2000" b="0" dirty="0"/>
            <a:t>Define Reporting Requirements</a:t>
          </a:r>
        </a:p>
      </dgm:t>
    </dgm:pt>
    <dgm:pt modelId="{75259411-A47C-467A-A594-31FED835BA67}" type="par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958DEE82-9C8E-485D-B3C7-90FA38E27E09}" type="sib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EFA0D43C-A992-48A2-AAE6-7E9D8B0596E7}">
      <dgm:prSet custT="1"/>
      <dgm:spPr/>
      <dgm:t>
        <a:bodyPr/>
        <a:lstStyle/>
        <a:p>
          <a:pPr rtl="0"/>
          <a:r>
            <a:rPr lang="en-US" sz="2000" b="0" dirty="0"/>
            <a:t>Configure, Customize and Deploy Case Management System </a:t>
          </a:r>
        </a:p>
      </dgm:t>
    </dgm:pt>
    <dgm:pt modelId="{F1E0CAA6-26CB-45A6-B2AD-05CCFAADACB2}" type="par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E91D146F-C263-4DC1-9DF3-973A24250FE7}" type="sib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A1B6280D-FD29-4BE2-98F1-3BF24CA94E7C}">
      <dgm:prSet custT="1"/>
      <dgm:spPr/>
      <dgm:t>
        <a:bodyPr/>
        <a:lstStyle/>
        <a:p>
          <a:pPr rtl="0"/>
          <a:r>
            <a:rPr lang="en-US" sz="2000" b="0" dirty="0"/>
            <a:t>Conduct User Acceptance Testing</a:t>
          </a:r>
        </a:p>
      </dgm:t>
    </dgm:pt>
    <dgm:pt modelId="{9F4A13F4-B6FD-490D-B87A-25C78832B94B}" type="par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0179D75F-1633-4C7E-925A-F5695BA7BA36}" type="sib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48C3197F-98D3-4817-87E9-D5AB453E6C10}">
      <dgm:prSet custT="1"/>
      <dgm:spPr/>
      <dgm:t>
        <a:bodyPr/>
        <a:lstStyle/>
        <a:p>
          <a:pPr rtl="0"/>
          <a:r>
            <a:rPr lang="en-US" sz="2000" b="0" dirty="0"/>
            <a:t>Develop and Deliver Training and Support Materials</a:t>
          </a:r>
        </a:p>
      </dgm:t>
    </dgm:pt>
    <dgm:pt modelId="{73B46C38-7045-446A-B206-9717BA34F39B}" type="par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03D3959C-9897-45AC-97E2-4C6E1A192747}" type="sib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6738BB23-1EBF-47C1-A88C-E81CC3EE113E}">
      <dgm:prSet custT="1"/>
      <dgm:spPr/>
      <dgm:t>
        <a:bodyPr/>
        <a:lstStyle/>
        <a:p>
          <a:pPr rtl="0"/>
          <a:r>
            <a:rPr lang="en-US" sz="2000" b="0" dirty="0"/>
            <a:t>Data Migration – INPHORM and ChallengerSoft</a:t>
          </a:r>
          <a:r>
            <a:rPr lang="en-US" sz="2000" b="0" baseline="30000" dirty="0"/>
            <a:t>TM</a:t>
          </a:r>
          <a:endParaRPr lang="en-US" sz="2000" b="0" dirty="0"/>
        </a:p>
      </dgm:t>
    </dgm:pt>
    <dgm:pt modelId="{4E3F65A9-2CCB-41D6-99A6-8A589097586A}" type="par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795CB9B3-CC90-489A-9F60-CE8917AAC109}" type="sib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E810C0F7-5528-4095-AF92-0C18A7E3A932}">
      <dgm:prSet custT="1"/>
      <dgm:spPr/>
      <dgm:t>
        <a:bodyPr/>
        <a:lstStyle/>
        <a:p>
          <a:pPr rtl="0"/>
          <a:r>
            <a:rPr lang="en-US" sz="2000" b="0" dirty="0"/>
            <a:t>Manage Project – Communication, Quality, Issues, Risk and Change</a:t>
          </a:r>
        </a:p>
      </dgm:t>
    </dgm:pt>
    <dgm:pt modelId="{08F4DD6C-44A7-44F9-8A0E-04E8B3DE47D9}" type="par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2F669DB-A77E-4DEE-86CA-F72D9E9C1310}" type="sib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E68F60F-7958-4527-BDFD-E5E8DE0A41F8}">
      <dgm:prSet custT="1"/>
      <dgm:spPr/>
      <dgm:t>
        <a:bodyPr/>
        <a:lstStyle/>
        <a:p>
          <a:pPr rtl="0"/>
          <a:r>
            <a:rPr lang="en-US" sz="2000" b="0" dirty="0"/>
            <a:t>Share Lessons Learned</a:t>
          </a:r>
        </a:p>
      </dgm:t>
    </dgm:pt>
    <dgm:pt modelId="{FCA31BD7-FFBE-4045-98C6-163554861819}" type="par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288EF2A2-49AB-4262-A625-C40CF1099AD8}" type="sib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61C3AC48-14C0-4C02-9604-24A35FBC958E}" type="pres">
      <dgm:prSet presAssocID="{9FA77677-6653-4B59-9B5A-A1EB304A22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B3070E-818F-48D2-8AEA-4BE83D0C5DFC}" type="pres">
      <dgm:prSet presAssocID="{AE68F60F-7958-4527-BDFD-E5E8DE0A41F8}" presName="boxAndChildren" presStyleCnt="0"/>
      <dgm:spPr/>
      <dgm:t>
        <a:bodyPr/>
        <a:lstStyle/>
        <a:p>
          <a:endParaRPr lang="en-US"/>
        </a:p>
      </dgm:t>
    </dgm:pt>
    <dgm:pt modelId="{B651AB1B-940A-4DC1-A9E9-7BDA722A9FF7}" type="pres">
      <dgm:prSet presAssocID="{AE68F60F-7958-4527-BDFD-E5E8DE0A41F8}" presName="parentTextBox" presStyleLbl="node1" presStyleIdx="0" presStyleCnt="11"/>
      <dgm:spPr/>
      <dgm:t>
        <a:bodyPr/>
        <a:lstStyle/>
        <a:p>
          <a:endParaRPr lang="en-US"/>
        </a:p>
      </dgm:t>
    </dgm:pt>
    <dgm:pt modelId="{5ABEF9F6-2089-47C1-A554-3E87EECFD180}" type="pres">
      <dgm:prSet presAssocID="{A2F669DB-A77E-4DEE-86CA-F72D9E9C1310}" presName="sp" presStyleCnt="0"/>
      <dgm:spPr/>
      <dgm:t>
        <a:bodyPr/>
        <a:lstStyle/>
        <a:p>
          <a:endParaRPr lang="en-US"/>
        </a:p>
      </dgm:t>
    </dgm:pt>
    <dgm:pt modelId="{2808D3E4-3336-41DF-9C33-7224CC970F83}" type="pres">
      <dgm:prSet presAssocID="{E810C0F7-5528-4095-AF92-0C18A7E3A932}" presName="arrowAndChildren" presStyleCnt="0"/>
      <dgm:spPr/>
      <dgm:t>
        <a:bodyPr/>
        <a:lstStyle/>
        <a:p>
          <a:endParaRPr lang="en-US"/>
        </a:p>
      </dgm:t>
    </dgm:pt>
    <dgm:pt modelId="{73C75581-D480-483E-BA9E-0E5B08C746D5}" type="pres">
      <dgm:prSet presAssocID="{E810C0F7-5528-4095-AF92-0C18A7E3A932}" presName="parentTextArrow" presStyleLbl="node1" presStyleIdx="1" presStyleCnt="11"/>
      <dgm:spPr/>
      <dgm:t>
        <a:bodyPr/>
        <a:lstStyle/>
        <a:p>
          <a:endParaRPr lang="en-US"/>
        </a:p>
      </dgm:t>
    </dgm:pt>
    <dgm:pt modelId="{519658AF-951F-4E26-B68A-566910AD5B1B}" type="pres">
      <dgm:prSet presAssocID="{795CB9B3-CC90-489A-9F60-CE8917AAC109}" presName="sp" presStyleCnt="0"/>
      <dgm:spPr/>
      <dgm:t>
        <a:bodyPr/>
        <a:lstStyle/>
        <a:p>
          <a:endParaRPr lang="en-US"/>
        </a:p>
      </dgm:t>
    </dgm:pt>
    <dgm:pt modelId="{87907E4C-A188-4FE5-A54C-F26524890F1A}" type="pres">
      <dgm:prSet presAssocID="{6738BB23-1EBF-47C1-A88C-E81CC3EE113E}" presName="arrowAndChildren" presStyleCnt="0"/>
      <dgm:spPr/>
      <dgm:t>
        <a:bodyPr/>
        <a:lstStyle/>
        <a:p>
          <a:endParaRPr lang="en-US"/>
        </a:p>
      </dgm:t>
    </dgm:pt>
    <dgm:pt modelId="{1D047E15-32BC-4166-946F-7F466DB6F7D1}" type="pres">
      <dgm:prSet presAssocID="{6738BB23-1EBF-47C1-A88C-E81CC3EE113E}" presName="parentTextArrow" presStyleLbl="node1" presStyleIdx="2" presStyleCnt="11"/>
      <dgm:spPr/>
      <dgm:t>
        <a:bodyPr/>
        <a:lstStyle/>
        <a:p>
          <a:endParaRPr lang="en-US"/>
        </a:p>
      </dgm:t>
    </dgm:pt>
    <dgm:pt modelId="{F80E66F5-35D3-43E9-A25B-983C06F3E797}" type="pres">
      <dgm:prSet presAssocID="{03D3959C-9897-45AC-97E2-4C6E1A192747}" presName="sp" presStyleCnt="0"/>
      <dgm:spPr/>
      <dgm:t>
        <a:bodyPr/>
        <a:lstStyle/>
        <a:p>
          <a:endParaRPr lang="en-US"/>
        </a:p>
      </dgm:t>
    </dgm:pt>
    <dgm:pt modelId="{DEE2467E-F7B3-4650-B8AB-7FCCC8341704}" type="pres">
      <dgm:prSet presAssocID="{48C3197F-98D3-4817-87E9-D5AB453E6C10}" presName="arrowAndChildren" presStyleCnt="0"/>
      <dgm:spPr/>
      <dgm:t>
        <a:bodyPr/>
        <a:lstStyle/>
        <a:p>
          <a:endParaRPr lang="en-US"/>
        </a:p>
      </dgm:t>
    </dgm:pt>
    <dgm:pt modelId="{6196DCD3-427E-4D2A-8B54-02744EA6848A}" type="pres">
      <dgm:prSet presAssocID="{48C3197F-98D3-4817-87E9-D5AB453E6C10}" presName="parentTextArrow" presStyleLbl="node1" presStyleIdx="3" presStyleCnt="11"/>
      <dgm:spPr/>
      <dgm:t>
        <a:bodyPr/>
        <a:lstStyle/>
        <a:p>
          <a:endParaRPr lang="en-US"/>
        </a:p>
      </dgm:t>
    </dgm:pt>
    <dgm:pt modelId="{47CF7422-C446-4CC4-A84B-1F651F5CDCCA}" type="pres">
      <dgm:prSet presAssocID="{0179D75F-1633-4C7E-925A-F5695BA7BA36}" presName="sp" presStyleCnt="0"/>
      <dgm:spPr/>
      <dgm:t>
        <a:bodyPr/>
        <a:lstStyle/>
        <a:p>
          <a:endParaRPr lang="en-US"/>
        </a:p>
      </dgm:t>
    </dgm:pt>
    <dgm:pt modelId="{2BAFEAE3-95A4-4FDB-9DC4-034CAB51607B}" type="pres">
      <dgm:prSet presAssocID="{A1B6280D-FD29-4BE2-98F1-3BF24CA94E7C}" presName="arrowAndChildren" presStyleCnt="0"/>
      <dgm:spPr/>
      <dgm:t>
        <a:bodyPr/>
        <a:lstStyle/>
        <a:p>
          <a:endParaRPr lang="en-US"/>
        </a:p>
      </dgm:t>
    </dgm:pt>
    <dgm:pt modelId="{EAB82C1B-A31B-4E7A-BFE4-FAFC9DF9C593}" type="pres">
      <dgm:prSet presAssocID="{A1B6280D-FD29-4BE2-98F1-3BF24CA94E7C}" presName="parentTextArrow" presStyleLbl="node1" presStyleIdx="4" presStyleCnt="11"/>
      <dgm:spPr/>
      <dgm:t>
        <a:bodyPr/>
        <a:lstStyle/>
        <a:p>
          <a:endParaRPr lang="en-US"/>
        </a:p>
      </dgm:t>
    </dgm:pt>
    <dgm:pt modelId="{6878C5BA-1458-419D-82BE-D1D5F8865285}" type="pres">
      <dgm:prSet presAssocID="{E91D146F-C263-4DC1-9DF3-973A24250FE7}" presName="sp" presStyleCnt="0"/>
      <dgm:spPr/>
      <dgm:t>
        <a:bodyPr/>
        <a:lstStyle/>
        <a:p>
          <a:endParaRPr lang="en-US"/>
        </a:p>
      </dgm:t>
    </dgm:pt>
    <dgm:pt modelId="{655D005E-2962-4DAF-80C1-05BE9D0C8C1D}" type="pres">
      <dgm:prSet presAssocID="{EFA0D43C-A992-48A2-AAE6-7E9D8B0596E7}" presName="arrowAndChildren" presStyleCnt="0"/>
      <dgm:spPr/>
      <dgm:t>
        <a:bodyPr/>
        <a:lstStyle/>
        <a:p>
          <a:endParaRPr lang="en-US"/>
        </a:p>
      </dgm:t>
    </dgm:pt>
    <dgm:pt modelId="{F9648C97-6ACE-4ED4-8B02-60B942C8C9FF}" type="pres">
      <dgm:prSet presAssocID="{EFA0D43C-A992-48A2-AAE6-7E9D8B0596E7}" presName="parentTextArrow" presStyleLbl="node1" presStyleIdx="5" presStyleCnt="11"/>
      <dgm:spPr/>
      <dgm:t>
        <a:bodyPr/>
        <a:lstStyle/>
        <a:p>
          <a:endParaRPr lang="en-US"/>
        </a:p>
      </dgm:t>
    </dgm:pt>
    <dgm:pt modelId="{D1FB097A-5036-4948-8461-726D950F4916}" type="pres">
      <dgm:prSet presAssocID="{958DEE82-9C8E-485D-B3C7-90FA38E27E09}" presName="sp" presStyleCnt="0"/>
      <dgm:spPr/>
      <dgm:t>
        <a:bodyPr/>
        <a:lstStyle/>
        <a:p>
          <a:endParaRPr lang="en-US"/>
        </a:p>
      </dgm:t>
    </dgm:pt>
    <dgm:pt modelId="{9CB5E5EB-72F7-47CE-8075-97194041BB13}" type="pres">
      <dgm:prSet presAssocID="{CAE20D92-7D8E-4051-B763-C713E46B9186}" presName="arrowAndChildren" presStyleCnt="0"/>
      <dgm:spPr/>
      <dgm:t>
        <a:bodyPr/>
        <a:lstStyle/>
        <a:p>
          <a:endParaRPr lang="en-US"/>
        </a:p>
      </dgm:t>
    </dgm:pt>
    <dgm:pt modelId="{490403FE-8FDE-492C-8CE7-EB6EE89610D9}" type="pres">
      <dgm:prSet presAssocID="{CAE20D92-7D8E-4051-B763-C713E46B9186}" presName="parentTextArrow" presStyleLbl="node1" presStyleIdx="6" presStyleCnt="11"/>
      <dgm:spPr/>
      <dgm:t>
        <a:bodyPr/>
        <a:lstStyle/>
        <a:p>
          <a:endParaRPr lang="en-US"/>
        </a:p>
      </dgm:t>
    </dgm:pt>
    <dgm:pt modelId="{3188D9B0-C643-48F4-8E04-D8A206D6A88E}" type="pres">
      <dgm:prSet presAssocID="{9C17A186-66C2-4205-A042-57788A8A047D}" presName="sp" presStyleCnt="0"/>
      <dgm:spPr/>
      <dgm:t>
        <a:bodyPr/>
        <a:lstStyle/>
        <a:p>
          <a:endParaRPr lang="en-US"/>
        </a:p>
      </dgm:t>
    </dgm:pt>
    <dgm:pt modelId="{668389AF-3FC1-4D7E-BDA1-2953D05FD237}" type="pres">
      <dgm:prSet presAssocID="{E18952BC-3C76-4DCC-93F0-2D798C46E6BF}" presName="arrowAndChildren" presStyleCnt="0"/>
      <dgm:spPr/>
      <dgm:t>
        <a:bodyPr/>
        <a:lstStyle/>
        <a:p>
          <a:endParaRPr lang="en-US"/>
        </a:p>
      </dgm:t>
    </dgm:pt>
    <dgm:pt modelId="{1F963AAC-0889-49D6-8684-07883DBE0E02}" type="pres">
      <dgm:prSet presAssocID="{E18952BC-3C76-4DCC-93F0-2D798C46E6BF}" presName="parentTextArrow" presStyleLbl="node1" presStyleIdx="7" presStyleCnt="11"/>
      <dgm:spPr/>
      <dgm:t>
        <a:bodyPr/>
        <a:lstStyle/>
        <a:p>
          <a:endParaRPr lang="en-US"/>
        </a:p>
      </dgm:t>
    </dgm:pt>
    <dgm:pt modelId="{3C66E421-DCEA-45E7-B5FD-71AE8F5F46C9}" type="pres">
      <dgm:prSet presAssocID="{3E957640-1863-451C-BC40-48728DE7BF96}" presName="sp" presStyleCnt="0"/>
      <dgm:spPr/>
      <dgm:t>
        <a:bodyPr/>
        <a:lstStyle/>
        <a:p>
          <a:endParaRPr lang="en-US"/>
        </a:p>
      </dgm:t>
    </dgm:pt>
    <dgm:pt modelId="{5A0E9AA9-AC2B-44FA-AE09-6C15849DCAD1}" type="pres">
      <dgm:prSet presAssocID="{0B6AD578-80B2-4955-BA88-D6EB8BE9CBB4}" presName="arrowAndChildren" presStyleCnt="0"/>
      <dgm:spPr/>
      <dgm:t>
        <a:bodyPr/>
        <a:lstStyle/>
        <a:p>
          <a:endParaRPr lang="en-US"/>
        </a:p>
      </dgm:t>
    </dgm:pt>
    <dgm:pt modelId="{393266FA-8A46-435E-9A36-29074075BA61}" type="pres">
      <dgm:prSet presAssocID="{0B6AD578-80B2-4955-BA88-D6EB8BE9CBB4}" presName="parentTextArrow" presStyleLbl="node1" presStyleIdx="8" presStyleCnt="11"/>
      <dgm:spPr/>
      <dgm:t>
        <a:bodyPr/>
        <a:lstStyle/>
        <a:p>
          <a:endParaRPr lang="en-US"/>
        </a:p>
      </dgm:t>
    </dgm:pt>
    <dgm:pt modelId="{FD3C12FE-1F0E-46C9-A3CE-46B6569ADF9A}" type="pres">
      <dgm:prSet presAssocID="{DDF4C5FF-673E-4C3C-8F08-811ABC28A6B9}" presName="sp" presStyleCnt="0"/>
      <dgm:spPr/>
      <dgm:t>
        <a:bodyPr/>
        <a:lstStyle/>
        <a:p>
          <a:endParaRPr lang="en-US"/>
        </a:p>
      </dgm:t>
    </dgm:pt>
    <dgm:pt modelId="{725FD202-E3BF-4F0B-A72C-2DDE8AC90DBC}" type="pres">
      <dgm:prSet presAssocID="{81F98C8B-7412-47EE-ACD8-5B1D4345B90F}" presName="arrowAndChildren" presStyleCnt="0"/>
      <dgm:spPr/>
      <dgm:t>
        <a:bodyPr/>
        <a:lstStyle/>
        <a:p>
          <a:endParaRPr lang="en-US"/>
        </a:p>
      </dgm:t>
    </dgm:pt>
    <dgm:pt modelId="{E15C6D11-A267-4D89-9C25-FFE8AA71CCE6}" type="pres">
      <dgm:prSet presAssocID="{81F98C8B-7412-47EE-ACD8-5B1D4345B90F}" presName="parentTextArrow" presStyleLbl="node1" presStyleIdx="9" presStyleCnt="11"/>
      <dgm:spPr/>
      <dgm:t>
        <a:bodyPr/>
        <a:lstStyle/>
        <a:p>
          <a:endParaRPr lang="en-US"/>
        </a:p>
      </dgm:t>
    </dgm:pt>
    <dgm:pt modelId="{722B08CA-DAAD-4290-B860-8F3BABA89175}" type="pres">
      <dgm:prSet presAssocID="{B4A37ABF-BCB6-4A96-9206-E8AD72281BF0}" presName="sp" presStyleCnt="0"/>
      <dgm:spPr/>
      <dgm:t>
        <a:bodyPr/>
        <a:lstStyle/>
        <a:p>
          <a:endParaRPr lang="en-US"/>
        </a:p>
      </dgm:t>
    </dgm:pt>
    <dgm:pt modelId="{142EEA0E-BB0E-4F68-857F-FBF1737B9340}" type="pres">
      <dgm:prSet presAssocID="{6881CAE5-0127-4482-AA86-26BA962407C6}" presName="arrowAndChildren" presStyleCnt="0"/>
      <dgm:spPr/>
      <dgm:t>
        <a:bodyPr/>
        <a:lstStyle/>
        <a:p>
          <a:endParaRPr lang="en-US"/>
        </a:p>
      </dgm:t>
    </dgm:pt>
    <dgm:pt modelId="{6ACA6851-0A53-4DB4-B5F9-2AD8327583BE}" type="pres">
      <dgm:prSet presAssocID="{6881CAE5-0127-4482-AA86-26BA962407C6}" presName="parentTextArrow" presStyleLbl="node1" presStyleIdx="10" presStyleCnt="11"/>
      <dgm:spPr/>
      <dgm:t>
        <a:bodyPr/>
        <a:lstStyle/>
        <a:p>
          <a:endParaRPr lang="en-US"/>
        </a:p>
      </dgm:t>
    </dgm:pt>
  </dgm:ptLst>
  <dgm:cxnLst>
    <dgm:cxn modelId="{E22E9BFE-5D6C-4E58-AA1B-BCD607B17362}" srcId="{9FA77677-6653-4B59-9B5A-A1EB304A22E3}" destId="{A1B6280D-FD29-4BE2-98F1-3BF24CA94E7C}" srcOrd="6" destOrd="0" parTransId="{9F4A13F4-B6FD-490D-B87A-25C78832B94B}" sibTransId="{0179D75F-1633-4C7E-925A-F5695BA7BA36}"/>
    <dgm:cxn modelId="{35D46C69-DC25-40C7-9741-714CC439B168}" type="presOf" srcId="{81F98C8B-7412-47EE-ACD8-5B1D4345B90F}" destId="{E15C6D11-A267-4D89-9C25-FFE8AA71CCE6}" srcOrd="0" destOrd="0" presId="urn:microsoft.com/office/officeart/2005/8/layout/process4"/>
    <dgm:cxn modelId="{757262AB-4B6D-4581-9385-E153DAB59EA2}" srcId="{9FA77677-6653-4B59-9B5A-A1EB304A22E3}" destId="{CAE20D92-7D8E-4051-B763-C713E46B9186}" srcOrd="4" destOrd="0" parTransId="{75259411-A47C-467A-A594-31FED835BA67}" sibTransId="{958DEE82-9C8E-485D-B3C7-90FA38E27E09}"/>
    <dgm:cxn modelId="{3D29356C-A1C1-474A-9513-0372286C6D44}" type="presOf" srcId="{6881CAE5-0127-4482-AA86-26BA962407C6}" destId="{6ACA6851-0A53-4DB4-B5F9-2AD8327583BE}" srcOrd="0" destOrd="0" presId="urn:microsoft.com/office/officeart/2005/8/layout/process4"/>
    <dgm:cxn modelId="{F35BDD00-A849-469E-A37E-96F483999C73}" srcId="{9FA77677-6653-4B59-9B5A-A1EB304A22E3}" destId="{48C3197F-98D3-4817-87E9-D5AB453E6C10}" srcOrd="7" destOrd="0" parTransId="{73B46C38-7045-446A-B206-9717BA34F39B}" sibTransId="{03D3959C-9897-45AC-97E2-4C6E1A192747}"/>
    <dgm:cxn modelId="{2735743F-4813-46FF-9644-628C846066E9}" type="presOf" srcId="{0B6AD578-80B2-4955-BA88-D6EB8BE9CBB4}" destId="{393266FA-8A46-435E-9A36-29074075BA61}" srcOrd="0" destOrd="0" presId="urn:microsoft.com/office/officeart/2005/8/layout/process4"/>
    <dgm:cxn modelId="{96117BB5-1450-418D-A534-E0ADD1A5E928}" srcId="{9FA77677-6653-4B59-9B5A-A1EB304A22E3}" destId="{6881CAE5-0127-4482-AA86-26BA962407C6}" srcOrd="0" destOrd="0" parTransId="{96FC8512-FC65-453F-8830-C917A99F90F2}" sibTransId="{B4A37ABF-BCB6-4A96-9206-E8AD72281BF0}"/>
    <dgm:cxn modelId="{5E5F77F5-1EB9-47E1-8CDF-AF99346B8316}" type="presOf" srcId="{AE68F60F-7958-4527-BDFD-E5E8DE0A41F8}" destId="{B651AB1B-940A-4DC1-A9E9-7BDA722A9FF7}" srcOrd="0" destOrd="0" presId="urn:microsoft.com/office/officeart/2005/8/layout/process4"/>
    <dgm:cxn modelId="{51759BAA-E30F-41B7-9FC9-826336D3F790}" type="presOf" srcId="{9FA77677-6653-4B59-9B5A-A1EB304A22E3}" destId="{61C3AC48-14C0-4C02-9604-24A35FBC958E}" srcOrd="0" destOrd="0" presId="urn:microsoft.com/office/officeart/2005/8/layout/process4"/>
    <dgm:cxn modelId="{1D44F876-38B5-40C2-830C-0507739E7F1B}" srcId="{9FA77677-6653-4B59-9B5A-A1EB304A22E3}" destId="{E810C0F7-5528-4095-AF92-0C18A7E3A932}" srcOrd="9" destOrd="0" parTransId="{08F4DD6C-44A7-44F9-8A0E-04E8B3DE47D9}" sibTransId="{A2F669DB-A77E-4DEE-86CA-F72D9E9C1310}"/>
    <dgm:cxn modelId="{EF88BD48-38D2-43DE-A222-041E3FA15887}" srcId="{9FA77677-6653-4B59-9B5A-A1EB304A22E3}" destId="{6738BB23-1EBF-47C1-A88C-E81CC3EE113E}" srcOrd="8" destOrd="0" parTransId="{4E3F65A9-2CCB-41D6-99A6-8A589097586A}" sibTransId="{795CB9B3-CC90-489A-9F60-CE8917AAC109}"/>
    <dgm:cxn modelId="{E445DCDE-285E-4397-A597-C1CEC090328C}" srcId="{9FA77677-6653-4B59-9B5A-A1EB304A22E3}" destId="{EFA0D43C-A992-48A2-AAE6-7E9D8B0596E7}" srcOrd="5" destOrd="0" parTransId="{F1E0CAA6-26CB-45A6-B2AD-05CCFAADACB2}" sibTransId="{E91D146F-C263-4DC1-9DF3-973A24250FE7}"/>
    <dgm:cxn modelId="{179F969D-476F-41C4-9C28-05161B4B381C}" srcId="{9FA77677-6653-4B59-9B5A-A1EB304A22E3}" destId="{81F98C8B-7412-47EE-ACD8-5B1D4345B90F}" srcOrd="1" destOrd="0" parTransId="{1599035F-D753-4505-843F-50F36954D3B4}" sibTransId="{DDF4C5FF-673E-4C3C-8F08-811ABC28A6B9}"/>
    <dgm:cxn modelId="{5F7E22D8-192C-4CFF-A5B5-07875FB9A5F0}" srcId="{9FA77677-6653-4B59-9B5A-A1EB304A22E3}" destId="{E18952BC-3C76-4DCC-93F0-2D798C46E6BF}" srcOrd="3" destOrd="0" parTransId="{EE985634-20A8-4544-9DA6-21C42EDE5B15}" sibTransId="{9C17A186-66C2-4205-A042-57788A8A047D}"/>
    <dgm:cxn modelId="{560BFAF7-B925-4C65-B64B-3454BE06F48D}" type="presOf" srcId="{E810C0F7-5528-4095-AF92-0C18A7E3A932}" destId="{73C75581-D480-483E-BA9E-0E5B08C746D5}" srcOrd="0" destOrd="0" presId="urn:microsoft.com/office/officeart/2005/8/layout/process4"/>
    <dgm:cxn modelId="{770457C0-969B-44F8-9F1E-9422D401A220}" type="presOf" srcId="{E18952BC-3C76-4DCC-93F0-2D798C46E6BF}" destId="{1F963AAC-0889-49D6-8684-07883DBE0E02}" srcOrd="0" destOrd="0" presId="urn:microsoft.com/office/officeart/2005/8/layout/process4"/>
    <dgm:cxn modelId="{51EDA154-D2B7-42B4-894C-7581EAE32CC3}" type="presOf" srcId="{A1B6280D-FD29-4BE2-98F1-3BF24CA94E7C}" destId="{EAB82C1B-A31B-4E7A-BFE4-FAFC9DF9C593}" srcOrd="0" destOrd="0" presId="urn:microsoft.com/office/officeart/2005/8/layout/process4"/>
    <dgm:cxn modelId="{C1BB0C94-FD9F-4953-9B84-3EA4F2B86A59}" type="presOf" srcId="{48C3197F-98D3-4817-87E9-D5AB453E6C10}" destId="{6196DCD3-427E-4D2A-8B54-02744EA6848A}" srcOrd="0" destOrd="0" presId="urn:microsoft.com/office/officeart/2005/8/layout/process4"/>
    <dgm:cxn modelId="{A17617B1-F902-47EC-ADDE-E8DE214D3382}" type="presOf" srcId="{CAE20D92-7D8E-4051-B763-C713E46B9186}" destId="{490403FE-8FDE-492C-8CE7-EB6EE89610D9}" srcOrd="0" destOrd="0" presId="urn:microsoft.com/office/officeart/2005/8/layout/process4"/>
    <dgm:cxn modelId="{C3A043EA-9B70-4DBC-947D-62B6CE334D07}" type="presOf" srcId="{6738BB23-1EBF-47C1-A88C-E81CC3EE113E}" destId="{1D047E15-32BC-4166-946F-7F466DB6F7D1}" srcOrd="0" destOrd="0" presId="urn:microsoft.com/office/officeart/2005/8/layout/process4"/>
    <dgm:cxn modelId="{5E863255-5E37-4DA5-A07F-1C1006704848}" type="presOf" srcId="{EFA0D43C-A992-48A2-AAE6-7E9D8B0596E7}" destId="{F9648C97-6ACE-4ED4-8B02-60B942C8C9FF}" srcOrd="0" destOrd="0" presId="urn:microsoft.com/office/officeart/2005/8/layout/process4"/>
    <dgm:cxn modelId="{4EDA34B3-3CB8-48B6-B139-738552077BBF}" srcId="{9FA77677-6653-4B59-9B5A-A1EB304A22E3}" destId="{AE68F60F-7958-4527-BDFD-E5E8DE0A41F8}" srcOrd="10" destOrd="0" parTransId="{FCA31BD7-FFBE-4045-98C6-163554861819}" sibTransId="{288EF2A2-49AB-4262-A625-C40CF1099AD8}"/>
    <dgm:cxn modelId="{14CE3112-2B04-4208-90D0-58E4DF5D04FE}" srcId="{9FA77677-6653-4B59-9B5A-A1EB304A22E3}" destId="{0B6AD578-80B2-4955-BA88-D6EB8BE9CBB4}" srcOrd="2" destOrd="0" parTransId="{FAC5B948-625E-4E87-A1D5-EA48DB288BCA}" sibTransId="{3E957640-1863-451C-BC40-48728DE7BF96}"/>
    <dgm:cxn modelId="{6F17BFD3-2561-4C69-9251-DDEF7A4BFE2E}" type="presParOf" srcId="{61C3AC48-14C0-4C02-9604-24A35FBC958E}" destId="{F6B3070E-818F-48D2-8AEA-4BE83D0C5DFC}" srcOrd="0" destOrd="0" presId="urn:microsoft.com/office/officeart/2005/8/layout/process4"/>
    <dgm:cxn modelId="{08816C99-8744-46C2-81C3-1AD2225115B0}" type="presParOf" srcId="{F6B3070E-818F-48D2-8AEA-4BE83D0C5DFC}" destId="{B651AB1B-940A-4DC1-A9E9-7BDA722A9FF7}" srcOrd="0" destOrd="0" presId="urn:microsoft.com/office/officeart/2005/8/layout/process4"/>
    <dgm:cxn modelId="{BCAC6A07-0323-4C9C-85A2-473A69B85CBE}" type="presParOf" srcId="{61C3AC48-14C0-4C02-9604-24A35FBC958E}" destId="{5ABEF9F6-2089-47C1-A554-3E87EECFD180}" srcOrd="1" destOrd="0" presId="urn:microsoft.com/office/officeart/2005/8/layout/process4"/>
    <dgm:cxn modelId="{3E90FF3C-4808-457B-87E3-7AB2BA05D86F}" type="presParOf" srcId="{61C3AC48-14C0-4C02-9604-24A35FBC958E}" destId="{2808D3E4-3336-41DF-9C33-7224CC970F83}" srcOrd="2" destOrd="0" presId="urn:microsoft.com/office/officeart/2005/8/layout/process4"/>
    <dgm:cxn modelId="{A1805966-41E1-494F-BA91-B5A0B29BDB21}" type="presParOf" srcId="{2808D3E4-3336-41DF-9C33-7224CC970F83}" destId="{73C75581-D480-483E-BA9E-0E5B08C746D5}" srcOrd="0" destOrd="0" presId="urn:microsoft.com/office/officeart/2005/8/layout/process4"/>
    <dgm:cxn modelId="{68B1D27C-FE8B-42E6-BD80-2C7445EE85D2}" type="presParOf" srcId="{61C3AC48-14C0-4C02-9604-24A35FBC958E}" destId="{519658AF-951F-4E26-B68A-566910AD5B1B}" srcOrd="3" destOrd="0" presId="urn:microsoft.com/office/officeart/2005/8/layout/process4"/>
    <dgm:cxn modelId="{F8BFC06B-05D3-446A-BB94-709057954909}" type="presParOf" srcId="{61C3AC48-14C0-4C02-9604-24A35FBC958E}" destId="{87907E4C-A188-4FE5-A54C-F26524890F1A}" srcOrd="4" destOrd="0" presId="urn:microsoft.com/office/officeart/2005/8/layout/process4"/>
    <dgm:cxn modelId="{5B0850B3-07CA-4B13-A1EF-DFBD9B08FE1B}" type="presParOf" srcId="{87907E4C-A188-4FE5-A54C-F26524890F1A}" destId="{1D047E15-32BC-4166-946F-7F466DB6F7D1}" srcOrd="0" destOrd="0" presId="urn:microsoft.com/office/officeart/2005/8/layout/process4"/>
    <dgm:cxn modelId="{AC6357BC-C915-40AB-A8D9-5E65140FF4B4}" type="presParOf" srcId="{61C3AC48-14C0-4C02-9604-24A35FBC958E}" destId="{F80E66F5-35D3-43E9-A25B-983C06F3E797}" srcOrd="5" destOrd="0" presId="urn:microsoft.com/office/officeart/2005/8/layout/process4"/>
    <dgm:cxn modelId="{C9611EB1-88C7-4DFF-9C83-29C8E8C91B28}" type="presParOf" srcId="{61C3AC48-14C0-4C02-9604-24A35FBC958E}" destId="{DEE2467E-F7B3-4650-B8AB-7FCCC8341704}" srcOrd="6" destOrd="0" presId="urn:microsoft.com/office/officeart/2005/8/layout/process4"/>
    <dgm:cxn modelId="{FD7DD78E-D067-415B-987B-8D474E1A3F0F}" type="presParOf" srcId="{DEE2467E-F7B3-4650-B8AB-7FCCC8341704}" destId="{6196DCD3-427E-4D2A-8B54-02744EA6848A}" srcOrd="0" destOrd="0" presId="urn:microsoft.com/office/officeart/2005/8/layout/process4"/>
    <dgm:cxn modelId="{B8112F74-F50C-42FF-8A96-92DB8E033B23}" type="presParOf" srcId="{61C3AC48-14C0-4C02-9604-24A35FBC958E}" destId="{47CF7422-C446-4CC4-A84B-1F651F5CDCCA}" srcOrd="7" destOrd="0" presId="urn:microsoft.com/office/officeart/2005/8/layout/process4"/>
    <dgm:cxn modelId="{75240BC3-D0B2-429A-B19D-5B8D224FB8FD}" type="presParOf" srcId="{61C3AC48-14C0-4C02-9604-24A35FBC958E}" destId="{2BAFEAE3-95A4-4FDB-9DC4-034CAB51607B}" srcOrd="8" destOrd="0" presId="urn:microsoft.com/office/officeart/2005/8/layout/process4"/>
    <dgm:cxn modelId="{AEE82384-759C-491E-A0F7-6C57BFB2E528}" type="presParOf" srcId="{2BAFEAE3-95A4-4FDB-9DC4-034CAB51607B}" destId="{EAB82C1B-A31B-4E7A-BFE4-FAFC9DF9C593}" srcOrd="0" destOrd="0" presId="urn:microsoft.com/office/officeart/2005/8/layout/process4"/>
    <dgm:cxn modelId="{78A534A7-AC7C-4E5E-B635-51A4B8CBA005}" type="presParOf" srcId="{61C3AC48-14C0-4C02-9604-24A35FBC958E}" destId="{6878C5BA-1458-419D-82BE-D1D5F8865285}" srcOrd="9" destOrd="0" presId="urn:microsoft.com/office/officeart/2005/8/layout/process4"/>
    <dgm:cxn modelId="{1F729D25-82C6-430F-8093-707CD3117131}" type="presParOf" srcId="{61C3AC48-14C0-4C02-9604-24A35FBC958E}" destId="{655D005E-2962-4DAF-80C1-05BE9D0C8C1D}" srcOrd="10" destOrd="0" presId="urn:microsoft.com/office/officeart/2005/8/layout/process4"/>
    <dgm:cxn modelId="{E4123C54-610E-4465-9A91-18901A3FE0AE}" type="presParOf" srcId="{655D005E-2962-4DAF-80C1-05BE9D0C8C1D}" destId="{F9648C97-6ACE-4ED4-8B02-60B942C8C9FF}" srcOrd="0" destOrd="0" presId="urn:microsoft.com/office/officeart/2005/8/layout/process4"/>
    <dgm:cxn modelId="{4723650B-8E50-49C3-A05D-591192194216}" type="presParOf" srcId="{61C3AC48-14C0-4C02-9604-24A35FBC958E}" destId="{D1FB097A-5036-4948-8461-726D950F4916}" srcOrd="11" destOrd="0" presId="urn:microsoft.com/office/officeart/2005/8/layout/process4"/>
    <dgm:cxn modelId="{E3E8E892-B750-4343-AC06-91FBCE50A3D7}" type="presParOf" srcId="{61C3AC48-14C0-4C02-9604-24A35FBC958E}" destId="{9CB5E5EB-72F7-47CE-8075-97194041BB13}" srcOrd="12" destOrd="0" presId="urn:microsoft.com/office/officeart/2005/8/layout/process4"/>
    <dgm:cxn modelId="{B035ADB2-88C8-4950-A728-E4AE3FE7B8DB}" type="presParOf" srcId="{9CB5E5EB-72F7-47CE-8075-97194041BB13}" destId="{490403FE-8FDE-492C-8CE7-EB6EE89610D9}" srcOrd="0" destOrd="0" presId="urn:microsoft.com/office/officeart/2005/8/layout/process4"/>
    <dgm:cxn modelId="{67D77C88-5648-40C9-9CF3-7C4D76B638EF}" type="presParOf" srcId="{61C3AC48-14C0-4C02-9604-24A35FBC958E}" destId="{3188D9B0-C643-48F4-8E04-D8A206D6A88E}" srcOrd="13" destOrd="0" presId="urn:microsoft.com/office/officeart/2005/8/layout/process4"/>
    <dgm:cxn modelId="{7EF37F9E-245A-43D8-A8DF-BCACC49585DC}" type="presParOf" srcId="{61C3AC48-14C0-4C02-9604-24A35FBC958E}" destId="{668389AF-3FC1-4D7E-BDA1-2953D05FD237}" srcOrd="14" destOrd="0" presId="urn:microsoft.com/office/officeart/2005/8/layout/process4"/>
    <dgm:cxn modelId="{B3819A42-0F1C-4234-BC3B-1153A2E7B043}" type="presParOf" srcId="{668389AF-3FC1-4D7E-BDA1-2953D05FD237}" destId="{1F963AAC-0889-49D6-8684-07883DBE0E02}" srcOrd="0" destOrd="0" presId="urn:microsoft.com/office/officeart/2005/8/layout/process4"/>
    <dgm:cxn modelId="{09E07EDC-5B1C-430F-B9BF-C8EC2E7D1639}" type="presParOf" srcId="{61C3AC48-14C0-4C02-9604-24A35FBC958E}" destId="{3C66E421-DCEA-45E7-B5FD-71AE8F5F46C9}" srcOrd="15" destOrd="0" presId="urn:microsoft.com/office/officeart/2005/8/layout/process4"/>
    <dgm:cxn modelId="{D114010B-66BA-4C76-B61B-80B95D150778}" type="presParOf" srcId="{61C3AC48-14C0-4C02-9604-24A35FBC958E}" destId="{5A0E9AA9-AC2B-44FA-AE09-6C15849DCAD1}" srcOrd="16" destOrd="0" presId="urn:microsoft.com/office/officeart/2005/8/layout/process4"/>
    <dgm:cxn modelId="{C0A094AB-E209-4A55-A9E2-EF4855BC9E4E}" type="presParOf" srcId="{5A0E9AA9-AC2B-44FA-AE09-6C15849DCAD1}" destId="{393266FA-8A46-435E-9A36-29074075BA61}" srcOrd="0" destOrd="0" presId="urn:microsoft.com/office/officeart/2005/8/layout/process4"/>
    <dgm:cxn modelId="{97D199EB-DAB8-46B6-BC1A-FD31E6B2E130}" type="presParOf" srcId="{61C3AC48-14C0-4C02-9604-24A35FBC958E}" destId="{FD3C12FE-1F0E-46C9-A3CE-46B6569ADF9A}" srcOrd="17" destOrd="0" presId="urn:microsoft.com/office/officeart/2005/8/layout/process4"/>
    <dgm:cxn modelId="{43AFD79B-C1A7-49BD-8783-1E03CAA6AB65}" type="presParOf" srcId="{61C3AC48-14C0-4C02-9604-24A35FBC958E}" destId="{725FD202-E3BF-4F0B-A72C-2DDE8AC90DBC}" srcOrd="18" destOrd="0" presId="urn:microsoft.com/office/officeart/2005/8/layout/process4"/>
    <dgm:cxn modelId="{19DA6F75-E6B5-4FE7-8A73-46203737CEF3}" type="presParOf" srcId="{725FD202-E3BF-4F0B-A72C-2DDE8AC90DBC}" destId="{E15C6D11-A267-4D89-9C25-FFE8AA71CCE6}" srcOrd="0" destOrd="0" presId="urn:microsoft.com/office/officeart/2005/8/layout/process4"/>
    <dgm:cxn modelId="{DFC821FE-5C96-4AF7-934A-29A427387C18}" type="presParOf" srcId="{61C3AC48-14C0-4C02-9604-24A35FBC958E}" destId="{722B08CA-DAAD-4290-B860-8F3BABA89175}" srcOrd="19" destOrd="0" presId="urn:microsoft.com/office/officeart/2005/8/layout/process4"/>
    <dgm:cxn modelId="{9CE29C08-AB57-43C1-8D5B-D31DFA561A84}" type="presParOf" srcId="{61C3AC48-14C0-4C02-9604-24A35FBC958E}" destId="{142EEA0E-BB0E-4F68-857F-FBF1737B9340}" srcOrd="20" destOrd="0" presId="urn:microsoft.com/office/officeart/2005/8/layout/process4"/>
    <dgm:cxn modelId="{C4C0A4FF-ECD5-4134-899E-BD9E476A3244}" type="presParOf" srcId="{142EEA0E-BB0E-4F68-857F-FBF1737B9340}" destId="{6ACA6851-0A53-4DB4-B5F9-2AD8327583B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51AB1B-940A-4DC1-A9E9-7BDA722A9FF7}">
      <dsp:nvSpPr>
        <dsp:cNvPr id="0" name=""/>
        <dsp:cNvSpPr/>
      </dsp:nvSpPr>
      <dsp:spPr>
        <a:xfrm>
          <a:off x="0" y="4507056"/>
          <a:ext cx="8039100" cy="2958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Share Lessons Learned</a:t>
          </a:r>
        </a:p>
      </dsp:txBody>
      <dsp:txXfrm>
        <a:off x="0" y="4507056"/>
        <a:ext cx="8039100" cy="295856"/>
      </dsp:txXfrm>
    </dsp:sp>
    <dsp:sp modelId="{73C75581-D480-483E-BA9E-0E5B08C746D5}">
      <dsp:nvSpPr>
        <dsp:cNvPr id="0" name=""/>
        <dsp:cNvSpPr/>
      </dsp:nvSpPr>
      <dsp:spPr>
        <a:xfrm rot="10800000">
          <a:off x="0" y="4056467"/>
          <a:ext cx="8039100" cy="455027"/>
        </a:xfrm>
        <a:prstGeom prst="upArrowCallout">
          <a:avLst/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Manage Project – Communication, Quality, Issues, Risk and Change</a:t>
          </a:r>
        </a:p>
      </dsp:txBody>
      <dsp:txXfrm rot="10800000">
        <a:off x="0" y="4056467"/>
        <a:ext cx="8039100" cy="295663"/>
      </dsp:txXfrm>
    </dsp:sp>
    <dsp:sp modelId="{1D047E15-32BC-4166-946F-7F466DB6F7D1}">
      <dsp:nvSpPr>
        <dsp:cNvPr id="0" name=""/>
        <dsp:cNvSpPr/>
      </dsp:nvSpPr>
      <dsp:spPr>
        <a:xfrm rot="10800000">
          <a:off x="0" y="3605878"/>
          <a:ext cx="8039100" cy="455027"/>
        </a:xfrm>
        <a:prstGeom prst="upArrowCallout">
          <a:avLst/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ata Migration – INPHORM and ChallengerSoft</a:t>
          </a:r>
          <a:r>
            <a:rPr lang="en-US" sz="2000" b="0" kern="1200" baseline="30000" dirty="0"/>
            <a:t>TM</a:t>
          </a:r>
          <a:endParaRPr lang="en-US" sz="2000" b="0" kern="1200" dirty="0"/>
        </a:p>
      </dsp:txBody>
      <dsp:txXfrm rot="10800000">
        <a:off x="0" y="3605878"/>
        <a:ext cx="8039100" cy="295663"/>
      </dsp:txXfrm>
    </dsp:sp>
    <dsp:sp modelId="{6196DCD3-427E-4D2A-8B54-02744EA6848A}">
      <dsp:nvSpPr>
        <dsp:cNvPr id="0" name=""/>
        <dsp:cNvSpPr/>
      </dsp:nvSpPr>
      <dsp:spPr>
        <a:xfrm rot="10800000">
          <a:off x="0" y="3155288"/>
          <a:ext cx="8039100" cy="455027"/>
        </a:xfrm>
        <a:prstGeom prst="upArrowCallout">
          <a:avLst/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velop and Deliver Training and Support Materials</a:t>
          </a:r>
        </a:p>
      </dsp:txBody>
      <dsp:txXfrm rot="10800000">
        <a:off x="0" y="3155288"/>
        <a:ext cx="8039100" cy="295663"/>
      </dsp:txXfrm>
    </dsp:sp>
    <dsp:sp modelId="{EAB82C1B-A31B-4E7A-BFE4-FAFC9DF9C593}">
      <dsp:nvSpPr>
        <dsp:cNvPr id="0" name=""/>
        <dsp:cNvSpPr/>
      </dsp:nvSpPr>
      <dsp:spPr>
        <a:xfrm rot="10800000">
          <a:off x="0" y="2704699"/>
          <a:ext cx="8039100" cy="455027"/>
        </a:xfrm>
        <a:prstGeom prst="upArrowCallout">
          <a:avLst/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User Acceptance Testing</a:t>
          </a:r>
        </a:p>
      </dsp:txBody>
      <dsp:txXfrm rot="10800000">
        <a:off x="0" y="2704699"/>
        <a:ext cx="8039100" cy="295663"/>
      </dsp:txXfrm>
    </dsp:sp>
    <dsp:sp modelId="{F9648C97-6ACE-4ED4-8B02-60B942C8C9FF}">
      <dsp:nvSpPr>
        <dsp:cNvPr id="0" name=""/>
        <dsp:cNvSpPr/>
      </dsp:nvSpPr>
      <dsp:spPr>
        <a:xfrm rot="10800000">
          <a:off x="0" y="2254109"/>
          <a:ext cx="8039100" cy="455027"/>
        </a:xfrm>
        <a:prstGeom prst="upArrowCallou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figure, Customize and Deploy Case Management System </a:t>
          </a:r>
        </a:p>
      </dsp:txBody>
      <dsp:txXfrm rot="10800000">
        <a:off x="0" y="2254109"/>
        <a:ext cx="8039100" cy="295663"/>
      </dsp:txXfrm>
    </dsp:sp>
    <dsp:sp modelId="{490403FE-8FDE-492C-8CE7-EB6EE89610D9}">
      <dsp:nvSpPr>
        <dsp:cNvPr id="0" name=""/>
        <dsp:cNvSpPr/>
      </dsp:nvSpPr>
      <dsp:spPr>
        <a:xfrm rot="10800000">
          <a:off x="0" y="1803520"/>
          <a:ext cx="8039100" cy="455027"/>
        </a:xfrm>
        <a:prstGeom prst="upArrowCallout">
          <a:avLst/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fine Reporting Requirements</a:t>
          </a:r>
        </a:p>
      </dsp:txBody>
      <dsp:txXfrm rot="10800000">
        <a:off x="0" y="1803520"/>
        <a:ext cx="8039100" cy="295663"/>
      </dsp:txXfrm>
    </dsp:sp>
    <dsp:sp modelId="{1F963AAC-0889-49D6-8684-07883DBE0E02}">
      <dsp:nvSpPr>
        <dsp:cNvPr id="0" name=""/>
        <dsp:cNvSpPr/>
      </dsp:nvSpPr>
      <dsp:spPr>
        <a:xfrm rot="10800000">
          <a:off x="0" y="1352930"/>
          <a:ext cx="8039100" cy="455027"/>
        </a:xfrm>
        <a:prstGeom prst="upArrowCallout">
          <a:avLst/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ocument – Business and Technical Requirements</a:t>
          </a:r>
        </a:p>
      </dsp:txBody>
      <dsp:txXfrm rot="10800000">
        <a:off x="0" y="1352930"/>
        <a:ext cx="8039100" cy="295663"/>
      </dsp:txXfrm>
    </dsp:sp>
    <dsp:sp modelId="{393266FA-8A46-435E-9A36-29074075BA61}">
      <dsp:nvSpPr>
        <dsp:cNvPr id="0" name=""/>
        <dsp:cNvSpPr/>
      </dsp:nvSpPr>
      <dsp:spPr>
        <a:xfrm rot="10800000">
          <a:off x="0" y="902341"/>
          <a:ext cx="8039100" cy="455027"/>
        </a:xfrm>
        <a:prstGeom prst="upArrowCallout">
          <a:avLst/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Business Workflow Design</a:t>
          </a:r>
        </a:p>
      </dsp:txBody>
      <dsp:txXfrm rot="10800000">
        <a:off x="0" y="902341"/>
        <a:ext cx="8039100" cy="295663"/>
      </dsp:txXfrm>
    </dsp:sp>
    <dsp:sp modelId="{E15C6D11-A267-4D89-9C25-FFE8AA71CCE6}">
      <dsp:nvSpPr>
        <dsp:cNvPr id="0" name=""/>
        <dsp:cNvSpPr/>
      </dsp:nvSpPr>
      <dsp:spPr>
        <a:xfrm rot="10800000">
          <a:off x="0" y="451752"/>
          <a:ext cx="8039100" cy="455027"/>
        </a:xfrm>
        <a:prstGeom prst="upArrowCallout">
          <a:avLst/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Facilitate Requirement Gathering Workshops</a:t>
          </a:r>
        </a:p>
      </dsp:txBody>
      <dsp:txXfrm rot="10800000">
        <a:off x="0" y="451752"/>
        <a:ext cx="8039100" cy="295663"/>
      </dsp:txXfrm>
    </dsp:sp>
    <dsp:sp modelId="{6ACA6851-0A53-4DB4-B5F9-2AD8327583BE}">
      <dsp:nvSpPr>
        <dsp:cNvPr id="0" name=""/>
        <dsp:cNvSpPr/>
      </dsp:nvSpPr>
      <dsp:spPr>
        <a:xfrm rot="10800000">
          <a:off x="0" y="1162"/>
          <a:ext cx="8039100" cy="455027"/>
        </a:xfrm>
        <a:prstGeom prst="upArrowCallou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Project Kick-off Session</a:t>
          </a:r>
        </a:p>
      </dsp:txBody>
      <dsp:txXfrm rot="10800000">
        <a:off x="0" y="1162"/>
        <a:ext cx="8039100" cy="2956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0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92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0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72075" y="6057096"/>
            <a:ext cx="3774559" cy="365125"/>
          </a:xfrm>
        </p:spPr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67575" y="6099179"/>
            <a:ext cx="2057400" cy="365125"/>
          </a:xfrm>
        </p:spPr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Freeform: Shape 118">
            <a:extLst>
              <a:ext uri="{FF2B5EF4-FFF2-40B4-BE49-F238E27FC236}">
                <a16:creationId xmlns="" xmlns:a16="http://schemas.microsoft.com/office/drawing/2014/main" id="{77DD1F6A-C087-41EF-AEB3-096227136EDB}"/>
              </a:ext>
            </a:extLst>
          </p:cNvPr>
          <p:cNvSpPr/>
          <p:nvPr/>
        </p:nvSpPr>
        <p:spPr>
          <a:xfrm rot="13500000">
            <a:off x="5441409" y="1669624"/>
            <a:ext cx="1755215" cy="2688219"/>
          </a:xfrm>
          <a:custGeom>
            <a:avLst/>
            <a:gdLst>
              <a:gd name="connsiteX0" fmla="*/ 2340286 w 2340286"/>
              <a:gd name="connsiteY0" fmla="*/ 2539157 h 3584292"/>
              <a:gd name="connsiteX1" fmla="*/ 1229950 w 2340286"/>
              <a:gd name="connsiteY1" fmla="*/ 3584292 h 3584292"/>
              <a:gd name="connsiteX2" fmla="*/ 0 w 2340286"/>
              <a:gd name="connsiteY2" fmla="*/ 2539157 h 3584292"/>
              <a:gd name="connsiteX3" fmla="*/ 485578 w 2340286"/>
              <a:gd name="connsiteY3" fmla="*/ 2539157 h 3584292"/>
              <a:gd name="connsiteX4" fmla="*/ 485578 w 2340286"/>
              <a:gd name="connsiteY4" fmla="*/ 0 h 3584292"/>
              <a:gd name="connsiteX5" fmla="*/ 1866322 w 2340286"/>
              <a:gd name="connsiteY5" fmla="*/ 0 h 3584292"/>
              <a:gd name="connsiteX6" fmla="*/ 1866322 w 2340286"/>
              <a:gd name="connsiteY6" fmla="*/ 2539156 h 35842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340286" h="3584292">
                <a:moveTo>
                  <a:pt x="2340286" y="2539157"/>
                </a:moveTo>
                <a:lnTo>
                  <a:pt x="1229950" y="3584292"/>
                </a:lnTo>
                <a:lnTo>
                  <a:pt x="0" y="2539157"/>
                </a:lnTo>
                <a:lnTo>
                  <a:pt x="485578" y="2539157"/>
                </a:lnTo>
                <a:lnTo>
                  <a:pt x="485578" y="0"/>
                </a:lnTo>
                <a:lnTo>
                  <a:pt x="1866322" y="0"/>
                </a:lnTo>
                <a:lnTo>
                  <a:pt x="1866322" y="2539156"/>
                </a:lnTo>
                <a:close/>
              </a:path>
            </a:pathLst>
          </a:custGeom>
          <a:solidFill>
            <a:schemeClr val="accent6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8" name="Freeform: Shape 112">
            <a:extLst>
              <a:ext uri="{FF2B5EF4-FFF2-40B4-BE49-F238E27FC236}">
                <a16:creationId xmlns="" xmlns:a16="http://schemas.microsoft.com/office/drawing/2014/main" id="{7A9B40A2-89A1-4989-BF9B-5B8811A413BC}"/>
              </a:ext>
            </a:extLst>
          </p:cNvPr>
          <p:cNvSpPr/>
          <p:nvPr/>
        </p:nvSpPr>
        <p:spPr>
          <a:xfrm rot="18900000">
            <a:off x="4574914" y="2308561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6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6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9" name="Freeform: Shape 113">
            <a:extLst>
              <a:ext uri="{FF2B5EF4-FFF2-40B4-BE49-F238E27FC236}">
                <a16:creationId xmlns="" xmlns:a16="http://schemas.microsoft.com/office/drawing/2014/main" id="{DC76448F-E7C0-499B-8E2E-4665D99D87B8}"/>
              </a:ext>
            </a:extLst>
          </p:cNvPr>
          <p:cNvSpPr/>
          <p:nvPr/>
        </p:nvSpPr>
        <p:spPr>
          <a:xfrm rot="13500000">
            <a:off x="3844406" y="2864135"/>
            <a:ext cx="1033099" cy="1280488"/>
          </a:xfrm>
          <a:custGeom>
            <a:avLst/>
            <a:gdLst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688732 w 1377464"/>
              <a:gd name="connsiteY2" fmla="*/ 1707317 h 1707317"/>
              <a:gd name="connsiteX3" fmla="*/ 497417 w 1377464"/>
              <a:gd name="connsiteY3" fmla="*/ 1377464 h 1707317"/>
              <a:gd name="connsiteX4" fmla="*/ 688732 w 1377464"/>
              <a:gd name="connsiteY4" fmla="*/ 1377464 h 1707317"/>
              <a:gd name="connsiteX5" fmla="*/ 0 w 1377464"/>
              <a:gd name="connsiteY5" fmla="*/ 1377464 h 1707317"/>
              <a:gd name="connsiteX6" fmla="*/ 0 w 1377464"/>
              <a:gd name="connsiteY6" fmla="*/ 0 h 1707317"/>
              <a:gd name="connsiteX7" fmla="*/ 1377464 w 1377464"/>
              <a:gd name="connsiteY7" fmla="*/ 0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688732 w 1377464"/>
              <a:gd name="connsiteY2" fmla="*/ 1707317 h 1707317"/>
              <a:gd name="connsiteX3" fmla="*/ 497417 w 1377464"/>
              <a:gd name="connsiteY3" fmla="*/ 1377464 h 1707317"/>
              <a:gd name="connsiteX4" fmla="*/ 0 w 1377464"/>
              <a:gd name="connsiteY4" fmla="*/ 1377464 h 1707317"/>
              <a:gd name="connsiteX5" fmla="*/ 0 w 1377464"/>
              <a:gd name="connsiteY5" fmla="*/ 0 h 1707317"/>
              <a:gd name="connsiteX6" fmla="*/ 1377464 w 1377464"/>
              <a:gd name="connsiteY6" fmla="*/ 0 h 1707317"/>
              <a:gd name="connsiteX7" fmla="*/ 1377464 w 1377464"/>
              <a:gd name="connsiteY7" fmla="*/ 1377464 h 1707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77464" h="1707317">
                <a:moveTo>
                  <a:pt x="1377464" y="1377464"/>
                </a:moveTo>
                <a:lnTo>
                  <a:pt x="880047" y="1377464"/>
                </a:lnTo>
                <a:lnTo>
                  <a:pt x="688732" y="1707317"/>
                </a:lnTo>
                <a:lnTo>
                  <a:pt x="497417" y="1377464"/>
                </a:lnTo>
                <a:lnTo>
                  <a:pt x="0" y="1377464"/>
                </a:lnTo>
                <a:lnTo>
                  <a:pt x="0" y="0"/>
                </a:lnTo>
                <a:lnTo>
                  <a:pt x="1377464" y="0"/>
                </a:lnTo>
                <a:lnTo>
                  <a:pt x="1377464" y="1377464"/>
                </a:lnTo>
                <a:close/>
              </a:path>
            </a:pathLst>
          </a:custGeom>
          <a:solidFill>
            <a:schemeClr val="accent4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0" name="Freeform: Shape 114">
            <a:extLst>
              <a:ext uri="{FF2B5EF4-FFF2-40B4-BE49-F238E27FC236}">
                <a16:creationId xmlns="" xmlns:a16="http://schemas.microsoft.com/office/drawing/2014/main" id="{EB59A7B4-B567-4284-B76B-4B4A092CD537}"/>
              </a:ext>
            </a:extLst>
          </p:cNvPr>
          <p:cNvSpPr/>
          <p:nvPr/>
        </p:nvSpPr>
        <p:spPr>
          <a:xfrm rot="18900000">
            <a:off x="3113898" y="2308558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6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6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1" name="Freeform: Shape 117">
            <a:extLst>
              <a:ext uri="{FF2B5EF4-FFF2-40B4-BE49-F238E27FC236}">
                <a16:creationId xmlns="" xmlns:a16="http://schemas.microsoft.com/office/drawing/2014/main" id="{B1A4CFC6-9C3D-4FD1-A5FF-753362BBC472}"/>
              </a:ext>
            </a:extLst>
          </p:cNvPr>
          <p:cNvSpPr/>
          <p:nvPr/>
        </p:nvSpPr>
        <p:spPr>
          <a:xfrm rot="13500000">
            <a:off x="2383391" y="2864133"/>
            <a:ext cx="1033099" cy="1280488"/>
          </a:xfrm>
          <a:custGeom>
            <a:avLst/>
            <a:gdLst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36817 w 1377464"/>
              <a:gd name="connsiteY3" fmla="*/ 1377464 h 1707317"/>
              <a:gd name="connsiteX4" fmla="*/ 836817 w 1377464"/>
              <a:gd name="connsiteY4" fmla="*/ 1377464 h 1707317"/>
              <a:gd name="connsiteX5" fmla="*/ 880047 w 1377464"/>
              <a:gd name="connsiteY5" fmla="*/ 1377464 h 1707317"/>
              <a:gd name="connsiteX6" fmla="*/ 688732 w 1377464"/>
              <a:gd name="connsiteY6" fmla="*/ 1707317 h 1707317"/>
              <a:gd name="connsiteX7" fmla="*/ 497417 w 1377464"/>
              <a:gd name="connsiteY7" fmla="*/ 1377464 h 1707317"/>
              <a:gd name="connsiteX8" fmla="*/ 558527 w 1377464"/>
              <a:gd name="connsiteY8" fmla="*/ 1377464 h 1707317"/>
              <a:gd name="connsiteX9" fmla="*/ 558527 w 1377464"/>
              <a:gd name="connsiteY9" fmla="*/ 1377464 h 1707317"/>
              <a:gd name="connsiteX10" fmla="*/ 497417 w 1377464"/>
              <a:gd name="connsiteY10" fmla="*/ 1377464 h 1707317"/>
              <a:gd name="connsiteX11" fmla="*/ 497417 w 1377464"/>
              <a:gd name="connsiteY11" fmla="*/ 1377464 h 1707317"/>
              <a:gd name="connsiteX12" fmla="*/ 0 w 1377464"/>
              <a:gd name="connsiteY12" fmla="*/ 1377464 h 1707317"/>
              <a:gd name="connsiteX13" fmla="*/ 0 w 1377464"/>
              <a:gd name="connsiteY13" fmla="*/ 0 h 1707317"/>
              <a:gd name="connsiteX14" fmla="*/ 1377464 w 1377464"/>
              <a:gd name="connsiteY14" fmla="*/ 0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36817 w 1377464"/>
              <a:gd name="connsiteY3" fmla="*/ 1377464 h 1707317"/>
              <a:gd name="connsiteX4" fmla="*/ 880047 w 1377464"/>
              <a:gd name="connsiteY4" fmla="*/ 1377464 h 1707317"/>
              <a:gd name="connsiteX5" fmla="*/ 688732 w 1377464"/>
              <a:gd name="connsiteY5" fmla="*/ 1707317 h 1707317"/>
              <a:gd name="connsiteX6" fmla="*/ 497417 w 1377464"/>
              <a:gd name="connsiteY6" fmla="*/ 1377464 h 1707317"/>
              <a:gd name="connsiteX7" fmla="*/ 558527 w 1377464"/>
              <a:gd name="connsiteY7" fmla="*/ 1377464 h 1707317"/>
              <a:gd name="connsiteX8" fmla="*/ 558527 w 1377464"/>
              <a:gd name="connsiteY8" fmla="*/ 1377464 h 1707317"/>
              <a:gd name="connsiteX9" fmla="*/ 497417 w 1377464"/>
              <a:gd name="connsiteY9" fmla="*/ 1377464 h 1707317"/>
              <a:gd name="connsiteX10" fmla="*/ 497417 w 1377464"/>
              <a:gd name="connsiteY10" fmla="*/ 1377464 h 1707317"/>
              <a:gd name="connsiteX11" fmla="*/ 0 w 1377464"/>
              <a:gd name="connsiteY11" fmla="*/ 1377464 h 1707317"/>
              <a:gd name="connsiteX12" fmla="*/ 0 w 1377464"/>
              <a:gd name="connsiteY12" fmla="*/ 0 h 1707317"/>
              <a:gd name="connsiteX13" fmla="*/ 1377464 w 1377464"/>
              <a:gd name="connsiteY13" fmla="*/ 0 h 1707317"/>
              <a:gd name="connsiteX14" fmla="*/ 1377464 w 1377464"/>
              <a:gd name="connsiteY14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558527 w 1377464"/>
              <a:gd name="connsiteY6" fmla="*/ 1377464 h 1707317"/>
              <a:gd name="connsiteX7" fmla="*/ 558527 w 1377464"/>
              <a:gd name="connsiteY7" fmla="*/ 1377464 h 1707317"/>
              <a:gd name="connsiteX8" fmla="*/ 497417 w 1377464"/>
              <a:gd name="connsiteY8" fmla="*/ 1377464 h 1707317"/>
              <a:gd name="connsiteX9" fmla="*/ 497417 w 1377464"/>
              <a:gd name="connsiteY9" fmla="*/ 1377464 h 1707317"/>
              <a:gd name="connsiteX10" fmla="*/ 0 w 1377464"/>
              <a:gd name="connsiteY10" fmla="*/ 1377464 h 1707317"/>
              <a:gd name="connsiteX11" fmla="*/ 0 w 1377464"/>
              <a:gd name="connsiteY11" fmla="*/ 0 h 1707317"/>
              <a:gd name="connsiteX12" fmla="*/ 1377464 w 1377464"/>
              <a:gd name="connsiteY12" fmla="*/ 0 h 1707317"/>
              <a:gd name="connsiteX13" fmla="*/ 1377464 w 1377464"/>
              <a:gd name="connsiteY13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558527 w 1377464"/>
              <a:gd name="connsiteY6" fmla="*/ 1377464 h 1707317"/>
              <a:gd name="connsiteX7" fmla="*/ 497417 w 1377464"/>
              <a:gd name="connsiteY7" fmla="*/ 1377464 h 1707317"/>
              <a:gd name="connsiteX8" fmla="*/ 497417 w 1377464"/>
              <a:gd name="connsiteY8" fmla="*/ 1377464 h 1707317"/>
              <a:gd name="connsiteX9" fmla="*/ 0 w 1377464"/>
              <a:gd name="connsiteY9" fmla="*/ 1377464 h 1707317"/>
              <a:gd name="connsiteX10" fmla="*/ 0 w 1377464"/>
              <a:gd name="connsiteY10" fmla="*/ 0 h 1707317"/>
              <a:gd name="connsiteX11" fmla="*/ 1377464 w 1377464"/>
              <a:gd name="connsiteY11" fmla="*/ 0 h 1707317"/>
              <a:gd name="connsiteX12" fmla="*/ 1377464 w 1377464"/>
              <a:gd name="connsiteY12" fmla="*/ 1377464 h 1707317"/>
              <a:gd name="connsiteX0" fmla="*/ 1377464 w 1377464"/>
              <a:gd name="connsiteY0" fmla="*/ 1377464 h 1707317"/>
              <a:gd name="connsiteX1" fmla="*/ 880047 w 1377464"/>
              <a:gd name="connsiteY1" fmla="*/ 1377464 h 1707317"/>
              <a:gd name="connsiteX2" fmla="*/ 880047 w 1377464"/>
              <a:gd name="connsiteY2" fmla="*/ 1377464 h 1707317"/>
              <a:gd name="connsiteX3" fmla="*/ 880047 w 1377464"/>
              <a:gd name="connsiteY3" fmla="*/ 1377464 h 1707317"/>
              <a:gd name="connsiteX4" fmla="*/ 688732 w 1377464"/>
              <a:gd name="connsiteY4" fmla="*/ 1707317 h 1707317"/>
              <a:gd name="connsiteX5" fmla="*/ 497417 w 1377464"/>
              <a:gd name="connsiteY5" fmla="*/ 1377464 h 1707317"/>
              <a:gd name="connsiteX6" fmla="*/ 497417 w 1377464"/>
              <a:gd name="connsiteY6" fmla="*/ 1377464 h 1707317"/>
              <a:gd name="connsiteX7" fmla="*/ 497417 w 1377464"/>
              <a:gd name="connsiteY7" fmla="*/ 1377464 h 1707317"/>
              <a:gd name="connsiteX8" fmla="*/ 0 w 1377464"/>
              <a:gd name="connsiteY8" fmla="*/ 1377464 h 1707317"/>
              <a:gd name="connsiteX9" fmla="*/ 0 w 1377464"/>
              <a:gd name="connsiteY9" fmla="*/ 0 h 1707317"/>
              <a:gd name="connsiteX10" fmla="*/ 1377464 w 1377464"/>
              <a:gd name="connsiteY10" fmla="*/ 0 h 1707317"/>
              <a:gd name="connsiteX11" fmla="*/ 1377464 w 1377464"/>
              <a:gd name="connsiteY11" fmla="*/ 1377464 h 1707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377464" h="1707317">
                <a:moveTo>
                  <a:pt x="1377464" y="1377464"/>
                </a:moveTo>
                <a:lnTo>
                  <a:pt x="880047" y="1377464"/>
                </a:lnTo>
                <a:lnTo>
                  <a:pt x="880047" y="1377464"/>
                </a:lnTo>
                <a:lnTo>
                  <a:pt x="880047" y="1377464"/>
                </a:lnTo>
                <a:lnTo>
                  <a:pt x="688732" y="1707317"/>
                </a:lnTo>
                <a:lnTo>
                  <a:pt x="497417" y="1377464"/>
                </a:lnTo>
                <a:lnTo>
                  <a:pt x="497417" y="1377464"/>
                </a:lnTo>
                <a:lnTo>
                  <a:pt x="497417" y="1377464"/>
                </a:lnTo>
                <a:lnTo>
                  <a:pt x="0" y="1377464"/>
                </a:lnTo>
                <a:lnTo>
                  <a:pt x="0" y="0"/>
                </a:lnTo>
                <a:lnTo>
                  <a:pt x="1377464" y="0"/>
                </a:lnTo>
                <a:lnTo>
                  <a:pt x="1377464" y="1377464"/>
                </a:lnTo>
                <a:close/>
              </a:path>
            </a:pathLst>
          </a:custGeom>
          <a:solidFill>
            <a:schemeClr val="accent2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2" name="Freeform: Shape 116">
            <a:extLst>
              <a:ext uri="{FF2B5EF4-FFF2-40B4-BE49-F238E27FC236}">
                <a16:creationId xmlns="" xmlns:a16="http://schemas.microsoft.com/office/drawing/2014/main" id="{7B2B5CBA-5624-4456-A61E-21B82C508931}"/>
              </a:ext>
            </a:extLst>
          </p:cNvPr>
          <p:cNvSpPr/>
          <p:nvPr/>
        </p:nvSpPr>
        <p:spPr>
          <a:xfrm rot="18900000">
            <a:off x="1652879" y="2308558"/>
            <a:ext cx="1033099" cy="1280487"/>
          </a:xfrm>
          <a:custGeom>
            <a:avLst/>
            <a:gdLst>
              <a:gd name="connsiteX0" fmla="*/ 1377464 w 1377464"/>
              <a:gd name="connsiteY0" fmla="*/ 0 h 1707315"/>
              <a:gd name="connsiteX1" fmla="*/ 1377464 w 1377464"/>
              <a:gd name="connsiteY1" fmla="*/ 1377463 h 1707315"/>
              <a:gd name="connsiteX2" fmla="*/ 880046 w 1377464"/>
              <a:gd name="connsiteY2" fmla="*/ 1377463 h 1707315"/>
              <a:gd name="connsiteX3" fmla="*/ 688731 w 1377464"/>
              <a:gd name="connsiteY3" fmla="*/ 1707315 h 1707315"/>
              <a:gd name="connsiteX4" fmla="*/ 497417 w 1377464"/>
              <a:gd name="connsiteY4" fmla="*/ 1377463 h 1707315"/>
              <a:gd name="connsiteX5" fmla="*/ 0 w 1377464"/>
              <a:gd name="connsiteY5" fmla="*/ 1377463 h 1707315"/>
              <a:gd name="connsiteX6" fmla="*/ 0 w 1377464"/>
              <a:gd name="connsiteY6" fmla="*/ 0 h 1707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77464" h="1707315">
                <a:moveTo>
                  <a:pt x="1377464" y="0"/>
                </a:moveTo>
                <a:lnTo>
                  <a:pt x="1377464" y="1377463"/>
                </a:lnTo>
                <a:lnTo>
                  <a:pt x="880046" y="1377463"/>
                </a:lnTo>
                <a:lnTo>
                  <a:pt x="688731" y="1707315"/>
                </a:lnTo>
                <a:lnTo>
                  <a:pt x="497417" y="1377463"/>
                </a:lnTo>
                <a:lnTo>
                  <a:pt x="0" y="137746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 cap="flat">
            <a:noFill/>
            <a:miter lim="400000"/>
          </a:ln>
          <a:effectLst/>
        </p:spPr>
        <p:txBody>
          <a:bodyPr wrap="square" lIns="34285" tIns="34285" rIns="34285" bIns="34285" numCol="1" anchor="t">
            <a:no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0" marR="0" indent="45718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0" marR="0" indent="914377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0" marR="0" indent="1371565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0" marR="0" indent="1828754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0" marR="0" indent="2285943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0" marR="0" indent="2743131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0" marR="0" indent="3200319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0" marR="0" indent="3657508" algn="l" defTabSz="914377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pPr algn="ctr"/>
            <a:endParaRPr sz="1300"/>
          </a:p>
        </p:txBody>
      </p:sp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BFACC275-E4C6-4C6D-9F51-AD571A749FAF}"/>
              </a:ext>
            </a:extLst>
          </p:cNvPr>
          <p:cNvSpPr txBox="1"/>
          <p:nvPr/>
        </p:nvSpPr>
        <p:spPr>
          <a:xfrm>
            <a:off x="1313095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Objective</a:t>
            </a:r>
            <a:endParaRPr lang="en-US" b="1" dirty="0"/>
          </a:p>
        </p:txBody>
      </p:sp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86EC1780-3793-4B5A-97CD-1FD6D3FD1826}"/>
              </a:ext>
            </a:extLst>
          </p:cNvPr>
          <p:cNvSpPr txBox="1"/>
          <p:nvPr/>
        </p:nvSpPr>
        <p:spPr>
          <a:xfrm>
            <a:off x="2773569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Approach</a:t>
            </a:r>
            <a:endParaRPr lang="en-US" b="1" dirty="0"/>
          </a:p>
        </p:txBody>
      </p:sp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27ECF7F3-82CB-40CB-AA96-D4E30EFE300A}"/>
              </a:ext>
            </a:extLst>
          </p:cNvPr>
          <p:cNvSpPr txBox="1"/>
          <p:nvPr/>
        </p:nvSpPr>
        <p:spPr>
          <a:xfrm>
            <a:off x="4234045" y="1513094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Roles &amp; Organiz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D46F53EF-3561-46FB-BB19-008FE587E411}"/>
              </a:ext>
            </a:extLst>
          </p:cNvPr>
          <p:cNvSpPr txBox="1"/>
          <p:nvPr/>
        </p:nvSpPr>
        <p:spPr>
          <a:xfrm>
            <a:off x="2006693" y="4252365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Scope</a:t>
            </a:r>
            <a:endParaRPr lang="en-US" b="1" dirty="0"/>
          </a:p>
        </p:txBody>
      </p: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DF785633-1B97-43BF-B276-8CDC9969E0E6}"/>
              </a:ext>
            </a:extLst>
          </p:cNvPr>
          <p:cNvSpPr txBox="1"/>
          <p:nvPr/>
        </p:nvSpPr>
        <p:spPr>
          <a:xfrm>
            <a:off x="3467166" y="4252365"/>
            <a:ext cx="1533755" cy="646321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b="1" dirty="0"/>
              <a:t>Project </a:t>
            </a:r>
            <a:endParaRPr lang="en-US" b="1" dirty="0" smtClean="0"/>
          </a:p>
          <a:p>
            <a:pPr algn="ctr"/>
            <a:r>
              <a:rPr lang="en-US" b="1" dirty="0" smtClean="0"/>
              <a:t>Timeline</a:t>
            </a:r>
            <a:endParaRPr lang="en-US" b="1" dirty="0"/>
          </a:p>
        </p:txBody>
      </p:sp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4CC367A0-267B-4FCE-A88C-52EC9FC8441C}"/>
              </a:ext>
            </a:extLst>
          </p:cNvPr>
          <p:cNvSpPr txBox="1"/>
          <p:nvPr/>
        </p:nvSpPr>
        <p:spPr>
          <a:xfrm>
            <a:off x="4965062" y="4298520"/>
            <a:ext cx="1533754" cy="553998"/>
          </a:xfrm>
          <a:prstGeom prst="rect">
            <a:avLst/>
          </a:prstGeom>
          <a:noFill/>
        </p:spPr>
        <p:txBody>
          <a:bodyPr wrap="square" lIns="0" tIns="45715" rIns="0" bIns="45715" rtlCol="0" anchor="ctr">
            <a:spAutoFit/>
          </a:bodyPr>
          <a:lstStyle/>
          <a:p>
            <a:pPr algn="ctr"/>
            <a:r>
              <a:rPr lang="en-US" sz="1500" b="1" dirty="0"/>
              <a:t>Project Managemen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742675" y="2686401"/>
            <a:ext cx="678572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WHY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421251" y="3479140"/>
            <a:ext cx="756363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a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243171" y="2635009"/>
            <a:ext cx="685971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How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929145" y="3479140"/>
            <a:ext cx="756363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e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670226" y="2629310"/>
            <a:ext cx="661395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Who</a:t>
            </a:r>
          </a:p>
        </p:txBody>
      </p:sp>
      <p:sp>
        <p:nvSpPr>
          <p:cNvPr id="32" name="TextBox 31"/>
          <p:cNvSpPr txBox="1"/>
          <p:nvPr/>
        </p:nvSpPr>
        <p:spPr>
          <a:xfrm rot="18930608">
            <a:off x="5372265" y="3272316"/>
            <a:ext cx="1074347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Control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 bwMode="auto">
          <a:xfrm>
            <a:off x="377191" y="617224"/>
            <a:ext cx="6640831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28567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Picture 10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60714"/>
            <a:ext cx="8445500" cy="4136572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2070100" y="2685772"/>
            <a:ext cx="6261100" cy="2089447"/>
            <a:chOff x="2070100" y="2863572"/>
            <a:chExt cx="6261100" cy="2089447"/>
          </a:xfrm>
        </p:grpSpPr>
        <p:sp>
          <p:nvSpPr>
            <p:cNvPr id="102" name="TextBox 101"/>
            <p:cNvSpPr txBox="1"/>
            <p:nvPr/>
          </p:nvSpPr>
          <p:spPr>
            <a:xfrm>
              <a:off x="2070100" y="2863572"/>
              <a:ext cx="62611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methodology is flexible and can adopt the development processes to comply with the client’s defined project management </a:t>
              </a:r>
              <a:r>
                <a:rPr lang="en-US" sz="1600" dirty="0" smtClean="0">
                  <a:solidFill>
                    <a:schemeClr val="bg1"/>
                  </a:solidFill>
                </a:rPr>
                <a:t>standards.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2070100" y="3486447"/>
              <a:ext cx="50546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2091694" y="4368244"/>
              <a:ext cx="5981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963422" y="4978400"/>
            <a:ext cx="5727700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ommunication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Issue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Risk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hange Management</a:t>
            </a:r>
          </a:p>
          <a:p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975EF6E2-38F0-4023-B567-95A57D6614A8}"/>
              </a:ext>
            </a:extLst>
          </p:cNvPr>
          <p:cNvSpPr/>
          <p:nvPr/>
        </p:nvSpPr>
        <p:spPr>
          <a:xfrm>
            <a:off x="206667" y="1486500"/>
            <a:ext cx="2079335" cy="45714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7" name="Parallelogram 6">
            <a:extLst>
              <a:ext uri="{FF2B5EF4-FFF2-40B4-BE49-F238E27FC236}">
                <a16:creationId xmlns="" xmlns:a16="http://schemas.microsoft.com/office/drawing/2014/main" id="{7EC61969-064D-4A7B-8BD7-C40EBD953D69}"/>
              </a:ext>
            </a:extLst>
          </p:cNvPr>
          <p:cNvSpPr/>
          <p:nvPr/>
        </p:nvSpPr>
        <p:spPr>
          <a:xfrm rot="5400000" flipV="1">
            <a:off x="90740" y="3694752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120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2" name="TextBox 1"/>
          <p:cNvSpPr txBox="1"/>
          <p:nvPr/>
        </p:nvSpPr>
        <p:spPr>
          <a:xfrm>
            <a:off x="206667" y="3078608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Weekly Management status review with State’s projec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, Risks and Action items  will be reviewed in the weekly meeting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Monthly status review with stakeholders including Executive Managemen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Parallelogram 11">
            <a:extLst>
              <a:ext uri="{FF2B5EF4-FFF2-40B4-BE49-F238E27FC236}">
                <a16:creationId xmlns="" xmlns:a16="http://schemas.microsoft.com/office/drawing/2014/main" id="{7EC61969-064D-4A7B-8BD7-C40EBD953D69}"/>
              </a:ext>
            </a:extLst>
          </p:cNvPr>
          <p:cNvSpPr/>
          <p:nvPr/>
        </p:nvSpPr>
        <p:spPr>
          <a:xfrm rot="5400000" flipV="1">
            <a:off x="2352610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0544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975EF6E2-38F0-4023-B567-95A57D6614A8}"/>
              </a:ext>
            </a:extLst>
          </p:cNvPr>
          <p:cNvSpPr/>
          <p:nvPr/>
        </p:nvSpPr>
        <p:spPr>
          <a:xfrm>
            <a:off x="2468538" y="1486498"/>
            <a:ext cx="2079335" cy="4571405"/>
          </a:xfrm>
          <a:prstGeom prst="rect">
            <a:avLst/>
          </a:prstGeom>
          <a:solidFill>
            <a:srgbClr val="00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975EF6E2-38F0-4023-B567-95A57D6614A8}"/>
              </a:ext>
            </a:extLst>
          </p:cNvPr>
          <p:cNvSpPr/>
          <p:nvPr/>
        </p:nvSpPr>
        <p:spPr>
          <a:xfrm>
            <a:off x="4728752" y="1486495"/>
            <a:ext cx="2079335" cy="4571405"/>
          </a:xfrm>
          <a:prstGeom prst="rect">
            <a:avLst/>
          </a:prstGeom>
          <a:solidFill>
            <a:srgbClr val="B1DB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6" name="Parallelogram 15">
            <a:extLst>
              <a:ext uri="{FF2B5EF4-FFF2-40B4-BE49-F238E27FC236}">
                <a16:creationId xmlns="" xmlns:a16="http://schemas.microsoft.com/office/drawing/2014/main" id="{7EC61969-064D-4A7B-8BD7-C40EBD953D69}"/>
              </a:ext>
            </a:extLst>
          </p:cNvPr>
          <p:cNvSpPr/>
          <p:nvPr/>
        </p:nvSpPr>
        <p:spPr>
          <a:xfrm rot="5400000" flipV="1">
            <a:off x="4612823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596D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975EF6E2-38F0-4023-B567-95A57D6614A8}"/>
              </a:ext>
            </a:extLst>
          </p:cNvPr>
          <p:cNvSpPr/>
          <p:nvPr/>
        </p:nvSpPr>
        <p:spPr>
          <a:xfrm>
            <a:off x="6988966" y="1499495"/>
            <a:ext cx="2079335" cy="4571405"/>
          </a:xfrm>
          <a:prstGeom prst="rect">
            <a:avLst/>
          </a:prstGeom>
          <a:solidFill>
            <a:srgbClr val="FE7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3" name="TextBox 2"/>
          <p:cNvSpPr txBox="1"/>
          <p:nvPr/>
        </p:nvSpPr>
        <p:spPr>
          <a:xfrm>
            <a:off x="206667" y="1512193"/>
            <a:ext cx="2079335" cy="1200318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Status review meetings / conference calls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466883" y="3039265"/>
            <a:ext cx="2079335" cy="246220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Scheduled as per pre-identified milestone dates in the project plan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Conduct lessons learned sessions for continuous improvement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Phase exit checklists to ensure completion of all the step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466883" y="1706242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Phase exit </a:t>
            </a:r>
            <a:endParaRPr lang="en-US" b="1" dirty="0" smtClean="0">
              <a:solidFill>
                <a:schemeClr val="bg1"/>
              </a:solidFill>
            </a:endParaRPr>
          </a:p>
          <a:p>
            <a:pPr lvl="0" algn="ctr"/>
            <a:r>
              <a:rPr lang="en-US" b="1" dirty="0" smtClean="0">
                <a:solidFill>
                  <a:schemeClr val="bg1"/>
                </a:solidFill>
              </a:rPr>
              <a:t>meeting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27483" y="3107557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Weekly Status Report will be sent to all stakeholders 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Project status dashboards will be used to maintain the visibility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Minutes of all the review meetings will be circulated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SharePoint site will be setup to archive all status report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727483" y="1744344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/>
              <a:t>Status </a:t>
            </a:r>
            <a:endParaRPr lang="en-US" b="1" dirty="0" smtClean="0"/>
          </a:p>
          <a:p>
            <a:pPr lvl="0" algn="ctr"/>
            <a:r>
              <a:rPr lang="en-US" b="1" dirty="0" smtClean="0"/>
              <a:t>Reporting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988966" y="3140025"/>
            <a:ext cx="2079335" cy="181587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s and Risks will be escalated to State and </a:t>
            </a:r>
            <a:r>
              <a:rPr lang="en-US" sz="1400" dirty="0" err="1">
                <a:solidFill>
                  <a:schemeClr val="bg1"/>
                </a:solidFill>
              </a:rPr>
              <a:t>Acro</a:t>
            </a:r>
            <a:r>
              <a:rPr lang="en-US" sz="1400" dirty="0">
                <a:solidFill>
                  <a:schemeClr val="bg1"/>
                </a:solidFill>
              </a:rPr>
              <a:t> Executive Management if they are not mutually addressed by the project teams within seven days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988966" y="1922139"/>
            <a:ext cx="2079335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Escalati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5602" name="Picture 2" descr="C:\Users\siddharths\Downloads\businessmen-having-a-meet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402" y="2352576"/>
            <a:ext cx="803873" cy="80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3" name="Picture 3" descr="C:\Users\siddharths\Downloads\business-people-meetin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9564" y="2427046"/>
            <a:ext cx="525041" cy="525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4" name="Picture 4" descr="C:\Users\siddharths\Downloads\progress-report (1)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013" y="2427043"/>
            <a:ext cx="576788" cy="576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5" name="Picture 5" descr="C:\Users\siddharths\Downloads\complain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12" y="2352574"/>
            <a:ext cx="530439" cy="53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41391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6252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8" name="Rectangle 47"/>
          <p:cNvSpPr/>
          <p:nvPr/>
        </p:nvSpPr>
        <p:spPr>
          <a:xfrm>
            <a:off x="598760" y="383649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47784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31861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5298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489828" y="3741042"/>
            <a:ext cx="8326510" cy="953155"/>
            <a:chOff x="3925455" y="1191491"/>
            <a:chExt cx="8472083" cy="969818"/>
          </a:xfrm>
        </p:grpSpPr>
        <p:sp>
          <p:nvSpPr>
            <p:cNvPr id="61" name="Rectangle 60"/>
            <p:cNvSpPr/>
            <p:nvPr/>
          </p:nvSpPr>
          <p:spPr>
            <a:xfrm>
              <a:off x="4895270" y="1191491"/>
              <a:ext cx="7502268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3</a:t>
                </a: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5" name="Group 64"/>
          <p:cNvGrpSpPr/>
          <p:nvPr/>
        </p:nvGrpSpPr>
        <p:grpSpPr>
          <a:xfrm>
            <a:off x="489828" y="4952256"/>
            <a:ext cx="8326511" cy="953155"/>
            <a:chOff x="3925455" y="1191491"/>
            <a:chExt cx="8472085" cy="969818"/>
          </a:xfrm>
        </p:grpSpPr>
        <p:sp>
          <p:nvSpPr>
            <p:cNvPr id="66" name="Rectangle 65"/>
            <p:cNvSpPr/>
            <p:nvPr/>
          </p:nvSpPr>
          <p:spPr>
            <a:xfrm>
              <a:off x="4895271" y="1191491"/>
              <a:ext cx="7502269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7" name="Group 6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8" name="Rectangle 6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4</a:t>
                </a:r>
              </a:p>
            </p:txBody>
          </p:sp>
          <p:sp>
            <p:nvSpPr>
              <p:cNvPr id="69" name="Isosceles Triangle 6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70" name="Group 69"/>
          <p:cNvGrpSpPr/>
          <p:nvPr/>
        </p:nvGrpSpPr>
        <p:grpSpPr>
          <a:xfrm>
            <a:off x="1761354" y="1322813"/>
            <a:ext cx="6879726" cy="794245"/>
            <a:chOff x="4481981" y="1063155"/>
            <a:chExt cx="7000005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4481982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481981" y="1284117"/>
              <a:ext cx="7000005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5154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723257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761355" y="4931099"/>
            <a:ext cx="6982594" cy="963455"/>
            <a:chOff x="4481982" y="1096103"/>
            <a:chExt cx="4146223" cy="980298"/>
          </a:xfrm>
        </p:grpSpPr>
        <p:sp>
          <p:nvSpPr>
            <p:cNvPr id="80" name="TextBox 79"/>
            <p:cNvSpPr txBox="1"/>
            <p:nvPr/>
          </p:nvSpPr>
          <p:spPr>
            <a:xfrm>
              <a:off x="4481982" y="1096103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Escalation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481982" y="1324821"/>
              <a:ext cx="4146223" cy="75158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ny unresolved issues will be escalated for resolution as defined below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Project Manager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Single Point of Contact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Executive Spons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2" y="620213"/>
            <a:ext cx="7523799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6" y="57904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6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1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3" y="1187567"/>
            <a:ext cx="8249479" cy="493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Department of Health (MSDH) Team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XXX UUUU – DOH </a:t>
            </a:r>
            <a:r>
              <a:rPr lang="en-US" dirty="0"/>
              <a:t>Deputy Director of Programs</a:t>
            </a:r>
            <a:endParaRPr lang="en-US" kern="0" dirty="0"/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Craig </a:t>
            </a:r>
            <a:r>
              <a:rPr lang="en-US" kern="0" dirty="0" err="1"/>
              <a:t>Oregeron</a:t>
            </a:r>
            <a:r>
              <a:rPr lang="en-US" kern="0" dirty="0"/>
              <a:t> – ITS Executive Sponsor – CIO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 err="1">
                <a:latin typeface="+mn-lt"/>
              </a:rPr>
              <a:t>Acro</a:t>
            </a:r>
            <a:r>
              <a:rPr lang="en-US" sz="2000" kern="0" dirty="0">
                <a:latin typeface="+mn-lt"/>
              </a:rPr>
              <a:t> Team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Vishwas Tare– Acro Project Manager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 err="1">
                <a:latin typeface="+mn-lt"/>
              </a:rPr>
              <a:t>Kshiteej</a:t>
            </a:r>
            <a:r>
              <a:rPr lang="en-US" kern="0" dirty="0">
                <a:latin typeface="+mn-lt"/>
              </a:rPr>
              <a:t> Bhosale – Acro Single Point of Contact</a:t>
            </a:r>
          </a:p>
          <a:p>
            <a:pPr marL="800011" lvl="1" indent="-342862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RV Rao – Acro Executive Sponsor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35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253829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583874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9004" y="1219069"/>
            <a:ext cx="8205999" cy="49023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="" xmlns:a16="http://schemas.microsoft.com/office/drawing/2014/main" id="{34C4D8C1-0C38-4051-95C1-BBCABB2EAACB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create an editable version of this IMAGE.  </a:t>
            </a:r>
          </a:p>
        </p:txBody>
      </p:sp>
    </p:spTree>
    <p:extLst>
      <p:ext uri="{BB962C8B-B14F-4D97-AF65-F5344CB8AC3E}">
        <p14:creationId xmlns:p14="http://schemas.microsoft.com/office/powerpoint/2010/main" val="400269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70" name="Diagram 69"/>
          <p:cNvGraphicFramePr/>
          <p:nvPr>
            <p:extLst>
              <p:ext uri="{D42A27DB-BD31-4B8C-83A1-F6EECF244321}">
                <p14:modId xmlns:p14="http://schemas.microsoft.com/office/powerpoint/2010/main" val="2078179237"/>
              </p:ext>
            </p:extLst>
          </p:nvPr>
        </p:nvGraphicFramePr>
        <p:xfrm>
          <a:off x="622300" y="1266524"/>
          <a:ext cx="8039100" cy="4804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7490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8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1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98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7000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602" y="3240970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219067"/>
            <a:ext cx="8253963" cy="1908205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="" xmlns:a16="http://schemas.microsoft.com/office/drawing/2014/main" id="{9C733B3B-3518-44E4-B2A3-0D4594B36A6D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insert the Project Org.</a:t>
            </a:r>
          </a:p>
        </p:txBody>
      </p: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="" xmlns:a16="http://schemas.microsoft.com/office/drawing/2014/main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310</TotalTime>
  <Words>1327</Words>
  <Application>Microsoft Office PowerPoint</Application>
  <PresentationFormat>On-screen Show (4:3)</PresentationFormat>
  <Paragraphs>241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420</cp:revision>
  <cp:lastPrinted>2014-07-28T15:03:59Z</cp:lastPrinted>
  <dcterms:created xsi:type="dcterms:W3CDTF">2013-10-14T12:48:21Z</dcterms:created>
  <dcterms:modified xsi:type="dcterms:W3CDTF">2018-09-20T14:00:07Z</dcterms:modified>
</cp:coreProperties>
</file>